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33575F8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44925</wp:posOffset>
            </wp:positionH>
            <wp:positionV relativeFrom="paragraph">
              <wp:posOffset>167640</wp:posOffset>
            </wp:positionV>
            <wp:extent cx="1543685" cy="116332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60" t="34756" r="28248" b="23453"/>
                    <a:stretch>
                      <a:fillRect/>
                    </a:stretch>
                  </pic:blipFill>
                  <pic:spPr>
                    <a:xfrm>
                      <a:off x="0" y="0"/>
                      <a:ext cx="1543792" cy="1163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D33D4D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8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~38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005D161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9A1531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56BE755B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FF47FC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8mA@VCC=5V</w:t>
      </w:r>
    </w:p>
    <w:p w14:paraId="29D7D84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467F919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78E8A8A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3CF0A94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6597C0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11E35BC">
      <w:pPr>
        <w:spacing w:line="360" w:lineRule="auto"/>
        <w:jc w:val="left"/>
        <w:rPr>
          <w:rFonts w:hint="eastAsia"/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5AB5EB3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9E30D3D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0304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6C905E1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3BCD5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7DC9CB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F84719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B32596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DD028E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BD863E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DE230D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7B7CE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BFA10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1BCF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CF32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18F7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8DCD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52E541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C6D1E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843C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491A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9219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4395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9861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3439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D08E5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D739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2334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241A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6550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AD47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5138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E7C5F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EEBF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348B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D94C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1B22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FF85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5B8A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41E9B1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1CFCE9F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3B16A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06B209C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75E02E7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D51B1E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80BF9A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674ED6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45FE269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5EABB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254042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15BA0A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45A2F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2BAF66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C496E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BE961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6E44C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4D195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F1CC3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08E28C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1C01B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F012F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7159D8F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B3B3C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AF715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16F57B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ED57B59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6D284D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BE388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0E4B1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0DC22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E1A9CB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89E0F2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4C2E63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3D1759B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3624D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A1E47D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CD0890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C4474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BEFAD0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B8E2CF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789FEB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9EBFA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F8F24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0DDD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174E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8B202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8F84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BF871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083946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74CB6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9805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7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72A9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8800B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CA6A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00BD1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185CD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7FEE8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58C980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D331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DBBBC0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0993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41858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3C453B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B9361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BEDB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067A5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0EB97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6FBE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BF6DBF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F70B2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B5885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8C8FC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D306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3D6800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77D7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BCBDE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0C888E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2ADC7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190A9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CA7D4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5BC83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4F184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8034F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F1FB7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C752B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E80AC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9C61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EB34EA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E3C9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AF936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7173F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FB241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D18CDD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07A10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vAlign w:val="center"/>
          </w:tcPr>
          <w:p w14:paraId="5C77E6E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66DB7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709A7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5F96C5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0CD66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EB0C53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6B6C4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2</w:t>
            </w:r>
          </w:p>
        </w:tc>
        <w:tc>
          <w:tcPr>
            <w:tcW w:w="1113" w:type="dxa"/>
            <w:vAlign w:val="center"/>
          </w:tcPr>
          <w:p w14:paraId="139A5B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2" w:type="dxa"/>
            <w:vAlign w:val="center"/>
          </w:tcPr>
          <w:p w14:paraId="7AC0CA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47ABB4C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2F35D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F87F3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655E65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35461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783D1D2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13305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18F24D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C1DD8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CEAF0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F49091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8EDB50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6055E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23EE7E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882B08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204FB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E1690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EC0C63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6A2B36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7139E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1D3F1B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F4ED15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1699D4D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DCF796C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54E5C24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1B48B4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4023CD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DE846F1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1F436DA6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66CE30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7CCE6B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" name="图片 1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0EF79DD5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4" name="图片 4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C16CD8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987D961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30BFAD5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35C7028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67790</wp:posOffset>
                  </wp:positionH>
                  <wp:positionV relativeFrom="page">
                    <wp:posOffset>85725</wp:posOffset>
                  </wp:positionV>
                  <wp:extent cx="3291840" cy="2520315"/>
                  <wp:effectExtent l="0" t="0" r="3810" b="13335"/>
                  <wp:wrapSquare wrapText="bothSides"/>
                  <wp:docPr id="7" name="图片 7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2995690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9BBA0D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8B39ED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8541F7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C9C390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0D76DDD">
      <w:pPr>
        <w:pStyle w:val="15"/>
        <w:adjustRightInd/>
        <w:spacing w:before="156" w:beforeLines="50" w:line="360" w:lineRule="auto"/>
        <w:ind w:firstLine="3654" w:firstLineChars="1300"/>
        <w:jc w:val="both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11828B7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4AA3D67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2531FB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8547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A8E2D8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6FE0309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5287A1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05A0275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63F9BCF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A87C55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45BB43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165B1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FE746B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86C286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1EADB7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F2B9C0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925B67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771788F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74EB73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2BEE50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2CD81B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54B70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6C60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001C7E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A84F5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87E6022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802C94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670570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DAC684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EF89B5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8077C0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D13D39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2D0D11D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9208B7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03D211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bookmarkStart w:id="5" w:name="_GoBack"/>
    <w:bookmarkEnd w:id="5"/>
    <w:r>
      <w:rPr>
        <w:rFonts w:hint="eastAsia" w:ascii="Arial Unicode MS" w:hAnsi="Arial Unicode MS" w:eastAsia="Arial Unicode MS" w:cs="Arial Unicode MS"/>
      </w:rPr>
      <w:t>.0</w:t>
    </w:r>
  </w:p>
  <w:p w14:paraId="24B6AF7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EEB43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1C472E1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B75CE56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304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2872939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28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-38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3758E0C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56AF058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983D595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304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68B54156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28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-38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512D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37E2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0B85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44F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20E9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7</Words>
  <Characters>1783</Characters>
  <Lines>368</Lines>
  <Paragraphs>363</Paragraphs>
  <TotalTime>2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1:42:00Z</dcterms:created>
  <dc:creator>微软用户</dc:creator>
  <cp:lastModifiedBy>WPS_1666786711</cp:lastModifiedBy>
  <cp:lastPrinted>2021-12-22T09:07:00Z</cp:lastPrinted>
  <dcterms:modified xsi:type="dcterms:W3CDTF">2026-01-27T02:36:29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35DBD1E1B4584756B8115828F0BB0C7E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